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B6D26E7" w14:textId="77777777" w:rsidR="00085C56" w:rsidRPr="006D7D73" w:rsidRDefault="00085C56" w:rsidP="001916E4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7"/>
        <w:gridCol w:w="4683"/>
        <w:gridCol w:w="1297"/>
        <w:gridCol w:w="1140"/>
        <w:gridCol w:w="1141"/>
      </w:tblGrid>
      <w:tr w:rsidR="00085C56" w:rsidRPr="006D7D73" w14:paraId="5501D7D0" w14:textId="77777777" w:rsidTr="001C3CBC">
        <w:trPr>
          <w:jc w:val="center"/>
        </w:trPr>
        <w:tc>
          <w:tcPr>
            <w:tcW w:w="701" w:type="pct"/>
            <w:vAlign w:val="center"/>
          </w:tcPr>
          <w:p w14:paraId="757A0FE1" w14:textId="77777777" w:rsidR="00085C56" w:rsidRPr="006D7D73" w:rsidRDefault="00085C56" w:rsidP="001C3CBC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聘僱行政人員"/>
        <w:tc>
          <w:tcPr>
            <w:tcW w:w="2437" w:type="pct"/>
            <w:vAlign w:val="center"/>
          </w:tcPr>
          <w:p w14:paraId="66C03222" w14:textId="77777777" w:rsidR="00085C56" w:rsidRPr="006D7D73" w:rsidRDefault="00085C56" w:rsidP="00361B8F">
            <w:pPr>
              <w:pStyle w:val="31"/>
            </w:pPr>
            <w:r w:rsidRPr="006D7D73">
              <w:fldChar w:fldCharType="begin"/>
            </w:r>
            <w:r w:rsidRPr="006D7D73">
              <w:instrText xml:space="preserve"> HYPERLINK  \l "</w:instrText>
            </w:r>
            <w:r w:rsidRPr="006D7D73">
              <w:rPr>
                <w:rFonts w:hint="eastAsia"/>
              </w:rPr>
              <w:instrText>人事室</w:instrText>
            </w:r>
            <w:r w:rsidRPr="006D7D73">
              <w:instrText xml:space="preserve">" </w:instrText>
            </w:r>
            <w:r w:rsidRPr="006D7D73">
              <w:fldChar w:fldCharType="separate"/>
            </w:r>
            <w:bookmarkStart w:id="1" w:name="_Toc92798241"/>
            <w:bookmarkStart w:id="2" w:name="_Toc99130252"/>
            <w:r w:rsidRPr="006D7D73">
              <w:rPr>
                <w:rStyle w:val="a3"/>
                <w:rFonts w:hint="eastAsia"/>
              </w:rPr>
              <w:t>1160-008-2聘僱-行政人員</w:t>
            </w:r>
            <w:bookmarkEnd w:id="0"/>
            <w:bookmarkEnd w:id="1"/>
            <w:bookmarkEnd w:id="2"/>
            <w:r w:rsidRPr="006D7D73">
              <w:fldChar w:fldCharType="end"/>
            </w:r>
          </w:p>
        </w:tc>
        <w:tc>
          <w:tcPr>
            <w:tcW w:w="675" w:type="pct"/>
            <w:vAlign w:val="center"/>
          </w:tcPr>
          <w:p w14:paraId="765024E1" w14:textId="77777777" w:rsidR="00085C56" w:rsidRPr="006D7D73" w:rsidRDefault="00085C56" w:rsidP="001C3CBC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87" w:type="pct"/>
            <w:gridSpan w:val="2"/>
            <w:vAlign w:val="center"/>
          </w:tcPr>
          <w:p w14:paraId="7BA3C678" w14:textId="77777777" w:rsidR="00085C56" w:rsidRPr="006D7D73" w:rsidRDefault="00085C56" w:rsidP="001C3CBC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人事室</w:t>
            </w:r>
          </w:p>
        </w:tc>
      </w:tr>
      <w:tr w:rsidR="00085C56" w:rsidRPr="006D7D73" w14:paraId="72E6BB00" w14:textId="77777777" w:rsidTr="001C3CBC">
        <w:trPr>
          <w:jc w:val="center"/>
        </w:trPr>
        <w:tc>
          <w:tcPr>
            <w:tcW w:w="701" w:type="pct"/>
            <w:vAlign w:val="center"/>
          </w:tcPr>
          <w:p w14:paraId="42C127E5" w14:textId="77777777" w:rsidR="00085C56" w:rsidRPr="006D7D73" w:rsidRDefault="00085C56" w:rsidP="001C3CBC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37" w:type="pct"/>
            <w:vAlign w:val="center"/>
          </w:tcPr>
          <w:p w14:paraId="07245429" w14:textId="77777777" w:rsidR="00085C56" w:rsidRPr="006D7D73" w:rsidRDefault="00085C56" w:rsidP="001C3CBC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75" w:type="pct"/>
            <w:vAlign w:val="center"/>
          </w:tcPr>
          <w:p w14:paraId="17BD65D0" w14:textId="77777777" w:rsidR="00085C56" w:rsidRPr="006D7D73" w:rsidRDefault="00085C56" w:rsidP="001C3CBC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93" w:type="pct"/>
            <w:vAlign w:val="center"/>
          </w:tcPr>
          <w:p w14:paraId="57F7A9E3" w14:textId="77777777" w:rsidR="00085C56" w:rsidRPr="006D7D73" w:rsidRDefault="00085C56" w:rsidP="001C3CBC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94" w:type="pct"/>
            <w:vAlign w:val="center"/>
          </w:tcPr>
          <w:p w14:paraId="533D54B0" w14:textId="77777777" w:rsidR="00085C56" w:rsidRPr="006D7D73" w:rsidRDefault="00085C56" w:rsidP="001C3CBC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085C56" w:rsidRPr="006D7D73" w14:paraId="6D910882" w14:textId="77777777" w:rsidTr="001C3CBC">
        <w:trPr>
          <w:jc w:val="center"/>
        </w:trPr>
        <w:tc>
          <w:tcPr>
            <w:tcW w:w="701" w:type="pct"/>
            <w:vAlign w:val="center"/>
          </w:tcPr>
          <w:p w14:paraId="18A0F1C1" w14:textId="77777777" w:rsidR="00085C56" w:rsidRPr="006D7D73" w:rsidRDefault="00085C56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</w:t>
            </w:r>
          </w:p>
        </w:tc>
        <w:tc>
          <w:tcPr>
            <w:tcW w:w="2437" w:type="pct"/>
          </w:tcPr>
          <w:p w14:paraId="71672B3D" w14:textId="77777777" w:rsidR="00085C56" w:rsidRPr="006D7D73" w:rsidRDefault="00085C56" w:rsidP="001C3CBC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1DF2B0DC" w14:textId="77777777" w:rsidR="00085C56" w:rsidRPr="006D7D73" w:rsidRDefault="00085C56" w:rsidP="001C3CBC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新訂</w:t>
            </w:r>
          </w:p>
          <w:p w14:paraId="02779868" w14:textId="77777777" w:rsidR="00085C56" w:rsidRPr="006D7D73" w:rsidRDefault="00085C56" w:rsidP="001C3CBC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75" w:type="pct"/>
            <w:vAlign w:val="center"/>
          </w:tcPr>
          <w:p w14:paraId="411E6EE6" w14:textId="77777777" w:rsidR="00085C56" w:rsidRPr="006D7D73" w:rsidRDefault="00085C56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93" w:type="pct"/>
            <w:vAlign w:val="center"/>
          </w:tcPr>
          <w:p w14:paraId="47915256" w14:textId="77777777" w:rsidR="00085C56" w:rsidRPr="006D7D73" w:rsidRDefault="00085C56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林憶杰</w:t>
            </w:r>
          </w:p>
        </w:tc>
        <w:tc>
          <w:tcPr>
            <w:tcW w:w="594" w:type="pct"/>
            <w:vAlign w:val="center"/>
          </w:tcPr>
          <w:p w14:paraId="2D10837C" w14:textId="77777777" w:rsidR="00085C56" w:rsidRPr="006D7D73" w:rsidRDefault="00085C56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85C56" w:rsidRPr="006D7D73" w14:paraId="78EEEBE0" w14:textId="77777777" w:rsidTr="001C3CBC">
        <w:trPr>
          <w:jc w:val="center"/>
        </w:trPr>
        <w:tc>
          <w:tcPr>
            <w:tcW w:w="701" w:type="pct"/>
            <w:vAlign w:val="center"/>
          </w:tcPr>
          <w:p w14:paraId="7000429C" w14:textId="77777777" w:rsidR="00085C56" w:rsidRPr="006D7D73" w:rsidRDefault="00085C56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37" w:type="pct"/>
          </w:tcPr>
          <w:p w14:paraId="55083D5A" w14:textId="77777777" w:rsidR="00085C56" w:rsidRPr="006D7D73" w:rsidRDefault="00085C56" w:rsidP="001C3CBC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正原因：文字補正、系統更改、適用法規名稱修訂。</w:t>
            </w:r>
          </w:p>
          <w:p w14:paraId="38268814" w14:textId="77777777" w:rsidR="00085C56" w:rsidRPr="006D7D73" w:rsidRDefault="00085C56" w:rsidP="001C3CBC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393F2DB3" w14:textId="77777777" w:rsidR="00085C56" w:rsidRPr="006D7D73" w:rsidRDefault="00085C56" w:rsidP="001C3CB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流程圖。</w:t>
            </w:r>
          </w:p>
          <w:p w14:paraId="47C8FBFA" w14:textId="77777777" w:rsidR="00085C56" w:rsidRPr="006D7D73" w:rsidRDefault="00085C56" w:rsidP="001C3CB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作業程序2.4.1.、2.4.2.、2</w:t>
            </w:r>
            <w:r w:rsidRPr="006D7D73">
              <w:rPr>
                <w:rFonts w:ascii="標楷體" w:eastAsia="標楷體" w:hAnsi="標楷體"/>
              </w:rPr>
              <w:t>.6</w:t>
            </w:r>
            <w:r w:rsidRPr="006D7D73">
              <w:rPr>
                <w:rFonts w:ascii="標楷體" w:eastAsia="標楷體" w:hAnsi="標楷體" w:hint="eastAsia"/>
              </w:rPr>
              <w:t>.1.、2.6.2.及2.7.1.，新增2.6.3.。</w:t>
            </w:r>
          </w:p>
          <w:p w14:paraId="04777865" w14:textId="77777777" w:rsidR="00085C56" w:rsidRPr="006D7D73" w:rsidRDefault="00085C56" w:rsidP="001C3CB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3）依據及相關文件5.1.及5.4.。</w:t>
            </w:r>
          </w:p>
        </w:tc>
        <w:tc>
          <w:tcPr>
            <w:tcW w:w="675" w:type="pct"/>
            <w:vAlign w:val="center"/>
          </w:tcPr>
          <w:p w14:paraId="7652749C" w14:textId="77777777" w:rsidR="00085C56" w:rsidRPr="006D7D73" w:rsidRDefault="00085C56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93" w:type="pct"/>
            <w:vAlign w:val="center"/>
          </w:tcPr>
          <w:p w14:paraId="54506E2C" w14:textId="77777777" w:rsidR="00085C56" w:rsidRPr="006D7D73" w:rsidRDefault="00085C56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楊沛晴</w:t>
            </w:r>
          </w:p>
        </w:tc>
        <w:tc>
          <w:tcPr>
            <w:tcW w:w="594" w:type="pct"/>
            <w:vAlign w:val="center"/>
          </w:tcPr>
          <w:p w14:paraId="2C9F5E3C" w14:textId="77777777" w:rsidR="00085C56" w:rsidRPr="006D7D73" w:rsidRDefault="00085C56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85C56" w:rsidRPr="006D7D73" w14:paraId="26635799" w14:textId="77777777" w:rsidTr="001C3CBC">
        <w:trPr>
          <w:jc w:val="center"/>
        </w:trPr>
        <w:tc>
          <w:tcPr>
            <w:tcW w:w="701" w:type="pct"/>
            <w:vAlign w:val="center"/>
          </w:tcPr>
          <w:p w14:paraId="00DBE68B" w14:textId="77777777" w:rsidR="00085C56" w:rsidRPr="006D7D73" w:rsidRDefault="00085C56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37" w:type="pct"/>
          </w:tcPr>
          <w:p w14:paraId="0F2800D8" w14:textId="77777777" w:rsidR="00085C56" w:rsidRPr="006D7D73" w:rsidRDefault="00085C56" w:rsidP="001C3CBC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正原因：文字修正、適用法規名稱修訂。</w:t>
            </w:r>
          </w:p>
          <w:p w14:paraId="0CB5279A" w14:textId="77777777" w:rsidR="00085C56" w:rsidRPr="006D7D73" w:rsidRDefault="00085C56" w:rsidP="001C3CBC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1CBD08B7" w14:textId="77777777" w:rsidR="00085C56" w:rsidRPr="006D7D73" w:rsidRDefault="00085C56" w:rsidP="001C3CBC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流程圖。</w:t>
            </w:r>
          </w:p>
          <w:p w14:paraId="1B04146F" w14:textId="77777777" w:rsidR="00085C56" w:rsidRPr="006D7D73" w:rsidRDefault="00085C56" w:rsidP="001C3CBC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作業程序修改2.2.、2.4.1.。</w:t>
            </w:r>
          </w:p>
          <w:p w14:paraId="0690AE26" w14:textId="77777777" w:rsidR="00085C56" w:rsidRPr="006D7D73" w:rsidRDefault="00085C56" w:rsidP="001C3CBC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3）使用表單修改4.1.。</w:t>
            </w:r>
          </w:p>
          <w:p w14:paraId="77758C08" w14:textId="77777777" w:rsidR="00085C56" w:rsidRPr="006D7D73" w:rsidRDefault="00085C56" w:rsidP="001C3CBC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4）依據及相關文件修改5.3.，5.4.刪除及5.5.調整序號。</w:t>
            </w:r>
          </w:p>
        </w:tc>
        <w:tc>
          <w:tcPr>
            <w:tcW w:w="675" w:type="pct"/>
            <w:vAlign w:val="center"/>
          </w:tcPr>
          <w:p w14:paraId="7389F525" w14:textId="77777777" w:rsidR="00085C56" w:rsidRPr="006D7D73" w:rsidRDefault="00085C56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93" w:type="pct"/>
            <w:vAlign w:val="center"/>
          </w:tcPr>
          <w:p w14:paraId="0E8E73C5" w14:textId="77777777" w:rsidR="00085C56" w:rsidRPr="006D7D73" w:rsidRDefault="00085C56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楊沛晴</w:t>
            </w:r>
          </w:p>
        </w:tc>
        <w:tc>
          <w:tcPr>
            <w:tcW w:w="594" w:type="pct"/>
            <w:vAlign w:val="center"/>
          </w:tcPr>
          <w:p w14:paraId="09FC12A1" w14:textId="77777777" w:rsidR="00085C56" w:rsidRPr="006D7D73" w:rsidRDefault="00085C56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85C56" w:rsidRPr="006D7D73" w14:paraId="66D7F806" w14:textId="77777777" w:rsidTr="001C3CBC">
        <w:trPr>
          <w:jc w:val="center"/>
        </w:trPr>
        <w:tc>
          <w:tcPr>
            <w:tcW w:w="701" w:type="pct"/>
            <w:vAlign w:val="center"/>
          </w:tcPr>
          <w:p w14:paraId="4C244965" w14:textId="77777777" w:rsidR="00085C56" w:rsidRPr="006D7D73" w:rsidRDefault="00085C56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437" w:type="pct"/>
          </w:tcPr>
          <w:p w14:paraId="2720861A" w14:textId="77777777" w:rsidR="00085C56" w:rsidRPr="006D7D73" w:rsidRDefault="00085C56" w:rsidP="001C3CBC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正原因：依據</w:t>
            </w:r>
            <w:r w:rsidRPr="006D7D73">
              <w:rPr>
                <w:rFonts w:ascii="標楷體" w:eastAsia="標楷體" w:hAnsi="標楷體"/>
              </w:rPr>
              <w:t>內</w:t>
            </w:r>
            <w:r w:rsidRPr="006D7D73">
              <w:rPr>
                <w:rFonts w:ascii="標楷體" w:eastAsia="標楷體" w:hAnsi="標楷體" w:hint="eastAsia"/>
              </w:rPr>
              <w:t>稽</w:t>
            </w:r>
            <w:r w:rsidRPr="006D7D73">
              <w:rPr>
                <w:rFonts w:ascii="標楷體" w:eastAsia="標楷體" w:hAnsi="標楷體"/>
              </w:rPr>
              <w:t>記錄表修正</w:t>
            </w:r>
            <w:r w:rsidRPr="006D7D73">
              <w:rPr>
                <w:rFonts w:ascii="標楷體" w:eastAsia="標楷體" w:hAnsi="標楷體" w:hint="eastAsia"/>
              </w:rPr>
              <w:t>。</w:t>
            </w:r>
          </w:p>
          <w:p w14:paraId="25C56831" w14:textId="77777777" w:rsidR="00085C56" w:rsidRPr="006D7D73" w:rsidRDefault="00085C56" w:rsidP="001C3CBC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控制重</w:t>
            </w:r>
            <w:r w:rsidRPr="006D7D73">
              <w:rPr>
                <w:rFonts w:ascii="標楷體" w:eastAsia="標楷體" w:hAnsi="標楷體"/>
              </w:rPr>
              <w:t>點</w:t>
            </w:r>
            <w:r w:rsidRPr="006D7D73">
              <w:rPr>
                <w:rFonts w:ascii="標楷體" w:eastAsia="標楷體" w:hAnsi="標楷體" w:hint="eastAsia"/>
              </w:rPr>
              <w:t>3.5.將「獲得授權」修改為「</w:t>
            </w:r>
            <w:r w:rsidRPr="006D7D73">
              <w:rPr>
                <w:rFonts w:ascii="標楷體" w:eastAsia="標楷體" w:hAnsi="標楷體"/>
              </w:rPr>
              <w:t>人事室</w:t>
            </w:r>
            <w:r w:rsidRPr="006D7D73">
              <w:rPr>
                <w:rFonts w:ascii="標楷體" w:eastAsia="標楷體" w:hAnsi="標楷體" w:hint="eastAsia"/>
              </w:rPr>
              <w:t>」</w:t>
            </w:r>
            <w:r w:rsidRPr="006D7D73">
              <w:rPr>
                <w:rFonts w:ascii="標楷體" w:eastAsia="標楷體" w:hAnsi="標楷體"/>
              </w:rPr>
              <w:t>。</w:t>
            </w:r>
          </w:p>
          <w:p w14:paraId="213AE3FD" w14:textId="77777777" w:rsidR="00085C56" w:rsidRPr="006D7D73" w:rsidRDefault="00085C56" w:rsidP="001C3CBC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3.因即使是「人事室」人員，也須獲得授權後，才能調閱不屬於本職之人事資料，故106-3內部控制制度推動小組會議決議不同意修改。</w:t>
            </w:r>
          </w:p>
        </w:tc>
        <w:tc>
          <w:tcPr>
            <w:tcW w:w="675" w:type="pct"/>
            <w:vAlign w:val="center"/>
          </w:tcPr>
          <w:p w14:paraId="6B491F9F" w14:textId="77777777" w:rsidR="00085C56" w:rsidRPr="006D7D73" w:rsidRDefault="00085C56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</w:t>
            </w:r>
            <w:r w:rsidRPr="006D7D73">
              <w:rPr>
                <w:rFonts w:ascii="標楷體" w:eastAsia="標楷體" w:hAnsi="標楷體"/>
              </w:rPr>
              <w:t>6</w:t>
            </w:r>
            <w:r w:rsidRPr="006D7D73">
              <w:rPr>
                <w:rFonts w:ascii="標楷體" w:eastAsia="標楷體" w:hAnsi="標楷體" w:hint="eastAsia"/>
              </w:rPr>
              <w:t>.9月</w:t>
            </w:r>
          </w:p>
        </w:tc>
        <w:tc>
          <w:tcPr>
            <w:tcW w:w="593" w:type="pct"/>
            <w:vAlign w:val="center"/>
          </w:tcPr>
          <w:p w14:paraId="6F4F183C" w14:textId="77777777" w:rsidR="00085C56" w:rsidRPr="006D7D73" w:rsidRDefault="00085C56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楊</w:t>
            </w:r>
            <w:r w:rsidRPr="006D7D73">
              <w:rPr>
                <w:rFonts w:ascii="標楷體" w:eastAsia="標楷體" w:hAnsi="標楷體"/>
              </w:rPr>
              <w:t>沛晴</w:t>
            </w:r>
          </w:p>
        </w:tc>
        <w:tc>
          <w:tcPr>
            <w:tcW w:w="594" w:type="pct"/>
            <w:vAlign w:val="center"/>
          </w:tcPr>
          <w:p w14:paraId="4861B134" w14:textId="77777777" w:rsidR="00085C56" w:rsidRPr="006D7D73" w:rsidRDefault="00085C56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85C56" w:rsidRPr="006D7D73" w14:paraId="168B2634" w14:textId="77777777" w:rsidTr="001C3CBC">
        <w:trPr>
          <w:jc w:val="center"/>
        </w:trPr>
        <w:tc>
          <w:tcPr>
            <w:tcW w:w="701" w:type="pct"/>
            <w:vAlign w:val="center"/>
          </w:tcPr>
          <w:p w14:paraId="0652D9BF" w14:textId="77777777" w:rsidR="00085C56" w:rsidRPr="006D7D73" w:rsidRDefault="00085C56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437" w:type="pct"/>
          </w:tcPr>
          <w:p w14:paraId="33782684" w14:textId="77777777" w:rsidR="00085C56" w:rsidRPr="006D7D73" w:rsidRDefault="00085C56" w:rsidP="001C3CBC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正原因：文字修正。</w:t>
            </w:r>
          </w:p>
          <w:p w14:paraId="236A5D49" w14:textId="77777777" w:rsidR="00085C56" w:rsidRPr="006D7D73" w:rsidRDefault="00085C56" w:rsidP="001C3CBC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4289905D" w14:textId="77777777" w:rsidR="00085C56" w:rsidRPr="006D7D73" w:rsidRDefault="00085C56" w:rsidP="001C3CB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文件名稱修改。</w:t>
            </w:r>
          </w:p>
          <w:p w14:paraId="32740745" w14:textId="77777777" w:rsidR="00085C56" w:rsidRPr="006D7D73" w:rsidRDefault="00085C56" w:rsidP="001C3CB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流程圖修改。</w:t>
            </w:r>
          </w:p>
          <w:p w14:paraId="2847A07C" w14:textId="77777777" w:rsidR="00085C56" w:rsidRPr="006D7D73" w:rsidRDefault="00085C56" w:rsidP="001C3CB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3）作業程序修改2.4.1.、2.4.2.、2.6.3.、2.7.1.及2.8.1.。</w:t>
            </w:r>
          </w:p>
        </w:tc>
        <w:tc>
          <w:tcPr>
            <w:tcW w:w="675" w:type="pct"/>
            <w:vAlign w:val="center"/>
          </w:tcPr>
          <w:p w14:paraId="5EE47449" w14:textId="77777777" w:rsidR="00085C56" w:rsidRPr="006D7D73" w:rsidRDefault="00085C56" w:rsidP="001C3CB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hint="eastAsia"/>
              </w:rPr>
              <w:t>107.10月</w:t>
            </w:r>
          </w:p>
        </w:tc>
        <w:tc>
          <w:tcPr>
            <w:tcW w:w="593" w:type="pct"/>
            <w:vAlign w:val="center"/>
          </w:tcPr>
          <w:p w14:paraId="7D4DFA0B" w14:textId="77777777" w:rsidR="00085C56" w:rsidRPr="006D7D73" w:rsidRDefault="00085C56" w:rsidP="001C3CB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楊沛晴</w:t>
            </w:r>
          </w:p>
        </w:tc>
        <w:tc>
          <w:tcPr>
            <w:tcW w:w="594" w:type="pct"/>
            <w:vAlign w:val="center"/>
          </w:tcPr>
          <w:p w14:paraId="337E7CEC" w14:textId="77777777" w:rsidR="00085C56" w:rsidRPr="006D7D73" w:rsidRDefault="00085C56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14:paraId="734562C4" w14:textId="77777777" w:rsidR="00085C56" w:rsidRPr="006D7D73" w:rsidRDefault="00085C56" w:rsidP="001916E4">
      <w:pPr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人事室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47EAFD27" w14:textId="77777777" w:rsidR="00085C56" w:rsidRPr="006D7D73" w:rsidRDefault="00085C56" w:rsidP="001916E4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925688A" wp14:editId="7B282D6D">
                <wp:simplePos x="0" y="0"/>
                <wp:positionH relativeFrom="column">
                  <wp:posOffset>4283710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73" name="Text Box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E807CDB" w14:textId="77777777" w:rsidR="00085C56" w:rsidRPr="00F3434C" w:rsidRDefault="00085C56" w:rsidP="001916E4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F3434C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7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2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2</w:t>
                            </w:r>
                          </w:p>
                          <w:p w14:paraId="6242C5DB" w14:textId="77777777" w:rsidR="00085C56" w:rsidRPr="00F3434C" w:rsidRDefault="00085C56" w:rsidP="001916E4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F3434C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925688A" id="_x0000_t202" coordsize="21600,21600" o:spt="202" path="m,l,21600r21600,l21600,xe">
                <v:stroke joinstyle="miter"/>
                <v:path gradientshapeok="t" o:connecttype="rect"/>
              </v:shapetype>
              <v:shape id="Text Box 15" o:spid="_x0000_s1026" type="#_x0000_t202" style="position:absolute;margin-left:337.3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GU0o/vjAAAADQEAAA8AAABkcnMvZG93bnJldi54&#10;bWxMj81OwzAQhO9IfQdrK3FBrUNIQxviVFCJAz+ioi3q1Y2XJCJeR7HbhrdnOcFxvxnNzuTLwbbi&#10;hL1vHCm4nkYgkEpnGqoU7LaPkzkIHzQZ3TpCBd/oYVmMLnKdGXemdzxtQiU4hHymFdQhdJmUvqzR&#10;aj91HRJrn663OvDZV9L0+szhtpVxFKXS6ob4Q607XNVYfm2OVkEi9+6hW9ny9WPvXp7XV3Hz9hQr&#10;dTke7u9ABBzCnxl+63N1KLjTwR3JeNEqSG+TlK0sJOlNDIIti8Wc0YHRbMZIFrn8v6L4AQ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GU0o/vjAAAADQEAAA8AAAAAAAAAAAAAAAAAggQA&#10;AGRycy9kb3ducmV2LnhtbFBLBQYAAAAABAAEAPMAAACSBQAAAAA=&#10;" fillcolor="white [3201]" stroked="f" strokeweight="1pt">
                <v:textbox>
                  <w:txbxContent>
                    <w:p w14:paraId="3E807CDB" w14:textId="77777777" w:rsidR="00085C56" w:rsidRPr="00F3434C" w:rsidRDefault="00085C56" w:rsidP="001916E4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F3434C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7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2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2</w:t>
                      </w:r>
                    </w:p>
                    <w:p w14:paraId="6242C5DB" w14:textId="77777777" w:rsidR="00085C56" w:rsidRPr="00F3434C" w:rsidRDefault="00085C56" w:rsidP="001916E4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F3434C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32"/>
        <w:gridCol w:w="1719"/>
        <w:gridCol w:w="1293"/>
        <w:gridCol w:w="1268"/>
        <w:gridCol w:w="1154"/>
      </w:tblGrid>
      <w:tr w:rsidR="00085C56" w:rsidRPr="006D7D73" w14:paraId="6DCFB5EE" w14:textId="77777777" w:rsidTr="009F5C05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1CFE9610" w14:textId="77777777" w:rsidR="00085C56" w:rsidRPr="006D7D73" w:rsidRDefault="00085C56" w:rsidP="001C3CBC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85C56" w:rsidRPr="006D7D73" w14:paraId="1F18F4EF" w14:textId="77777777" w:rsidTr="009F5C05">
        <w:trPr>
          <w:jc w:val="center"/>
        </w:trPr>
        <w:tc>
          <w:tcPr>
            <w:tcW w:w="221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54836EA9" w14:textId="77777777" w:rsidR="00085C56" w:rsidRPr="006D7D73" w:rsidRDefault="00085C56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80" w:type="pct"/>
            <w:tcBorders>
              <w:left w:val="single" w:sz="2" w:space="0" w:color="auto"/>
            </w:tcBorders>
            <w:vAlign w:val="center"/>
          </w:tcPr>
          <w:p w14:paraId="51392555" w14:textId="77777777" w:rsidR="00085C56" w:rsidRPr="006D7D73" w:rsidRDefault="00085C56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62" w:type="pct"/>
            <w:vAlign w:val="center"/>
          </w:tcPr>
          <w:p w14:paraId="185A02DA" w14:textId="77777777" w:rsidR="00085C56" w:rsidRPr="006D7D73" w:rsidRDefault="00085C56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14:paraId="502C17EC" w14:textId="77777777" w:rsidR="00085C56" w:rsidRPr="006D7D73" w:rsidRDefault="00085C56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469E9173" w14:textId="77777777" w:rsidR="00085C56" w:rsidRPr="006D7D73" w:rsidRDefault="00085C56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1" w:type="pct"/>
            <w:tcBorders>
              <w:right w:val="single" w:sz="12" w:space="0" w:color="auto"/>
            </w:tcBorders>
            <w:vAlign w:val="center"/>
          </w:tcPr>
          <w:p w14:paraId="4C3EC503" w14:textId="77777777" w:rsidR="00085C56" w:rsidRPr="006D7D73" w:rsidRDefault="00085C56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085C56" w:rsidRPr="006D7D73" w14:paraId="2219E036" w14:textId="77777777" w:rsidTr="009F5C05">
        <w:trPr>
          <w:trHeight w:val="663"/>
          <w:jc w:val="center"/>
        </w:trPr>
        <w:tc>
          <w:tcPr>
            <w:tcW w:w="221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1B793D6F" w14:textId="77777777" w:rsidR="00085C56" w:rsidRPr="006D7D73" w:rsidRDefault="00085C56" w:rsidP="001C3CBC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聘僱</w:t>
            </w:r>
          </w:p>
          <w:p w14:paraId="15367F2D" w14:textId="77777777" w:rsidR="00085C56" w:rsidRPr="006D7D73" w:rsidRDefault="00085C56" w:rsidP="001C3CBC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行政人員</w:t>
            </w:r>
          </w:p>
        </w:tc>
        <w:tc>
          <w:tcPr>
            <w:tcW w:w="88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66B9AF7F" w14:textId="77777777" w:rsidR="00085C56" w:rsidRPr="006D7D73" w:rsidRDefault="00085C56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14:paraId="7C8E8648" w14:textId="77777777" w:rsidR="00085C56" w:rsidRPr="006D7D73" w:rsidRDefault="00085C56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60-008-2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14:paraId="02C26E9F" w14:textId="77777777" w:rsidR="00085C56" w:rsidRPr="006D7D73" w:rsidRDefault="00085C56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5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781A83FA" w14:textId="77777777" w:rsidR="00085C56" w:rsidRPr="006D7D73" w:rsidRDefault="00085C56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07.12.12</w:t>
            </w:r>
          </w:p>
        </w:tc>
        <w:tc>
          <w:tcPr>
            <w:tcW w:w="59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2C461332" w14:textId="77777777" w:rsidR="00085C56" w:rsidRPr="006D7D73" w:rsidRDefault="00085C56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</w:rPr>
              <w:t>1</w:t>
            </w:r>
            <w:r w:rsidRPr="006D7D73">
              <w:rPr>
                <w:rFonts w:ascii="標楷體" w:eastAsia="標楷體" w:hAnsi="標楷體"/>
                <w:sz w:val="20"/>
              </w:rPr>
              <w:t>頁/</w:t>
            </w:r>
          </w:p>
          <w:p w14:paraId="175B3C02" w14:textId="77777777" w:rsidR="00085C56" w:rsidRPr="006D7D73" w:rsidRDefault="00085C56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3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55BB3608" w14:textId="77777777" w:rsidR="00085C56" w:rsidRPr="006D7D73" w:rsidRDefault="00085C56" w:rsidP="001916E4">
      <w:pPr>
        <w:autoSpaceDE w:val="0"/>
        <w:autoSpaceDN w:val="0"/>
        <w:jc w:val="right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人事室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0A14B683" w14:textId="77777777" w:rsidR="00085C56" w:rsidRPr="006D7D73" w:rsidRDefault="00085C56" w:rsidP="001916E4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1.流程圖：</w:t>
      </w:r>
    </w:p>
    <w:p w14:paraId="57AA7EC1" w14:textId="77777777" w:rsidR="00085C56" w:rsidRDefault="00085C56" w:rsidP="005F737E">
      <w:pPr>
        <w:ind w:leftChars="-59" w:left="-142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8519" w:dyaOrig="12870" w14:anchorId="4F63B0B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7pt;height:553pt" o:ole="">
            <v:imagedata r:id="rId5" o:title=""/>
          </v:shape>
          <o:OLEObject Type="Embed" ProgID="Visio.Drawing.11" ShapeID="_x0000_i1025" DrawAspect="Content" ObjectID="_1710884582" r:id="rId6"/>
        </w:object>
      </w:r>
    </w:p>
    <w:p w14:paraId="42CD90AC" w14:textId="77777777" w:rsidR="00085C56" w:rsidRPr="006D7D73" w:rsidRDefault="00085C56" w:rsidP="005F737E">
      <w:pPr>
        <w:ind w:leftChars="-59" w:left="-142"/>
        <w:jc w:val="both"/>
        <w:rPr>
          <w:rFonts w:ascii="標楷體" w:eastAsia="標楷體" w:hAnsi="標楷體"/>
          <w:b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90"/>
        <w:gridCol w:w="1719"/>
        <w:gridCol w:w="1293"/>
        <w:gridCol w:w="1268"/>
        <w:gridCol w:w="996"/>
      </w:tblGrid>
      <w:tr w:rsidR="00085C56" w:rsidRPr="006D7D73" w14:paraId="5BEAA290" w14:textId="77777777" w:rsidTr="009F5C05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6333F92A" w14:textId="77777777" w:rsidR="00085C56" w:rsidRPr="006D7D73" w:rsidRDefault="00085C56" w:rsidP="001C3CBC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85C56" w:rsidRPr="006D7D73" w14:paraId="7927DCC4" w14:textId="77777777" w:rsidTr="009F5C05">
        <w:trPr>
          <w:jc w:val="center"/>
        </w:trPr>
        <w:tc>
          <w:tcPr>
            <w:tcW w:w="229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536B5424" w14:textId="77777777" w:rsidR="00085C56" w:rsidRPr="006D7D73" w:rsidRDefault="00085C56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80" w:type="pct"/>
            <w:tcBorders>
              <w:left w:val="single" w:sz="2" w:space="0" w:color="auto"/>
            </w:tcBorders>
            <w:vAlign w:val="center"/>
          </w:tcPr>
          <w:p w14:paraId="5787BD26" w14:textId="77777777" w:rsidR="00085C56" w:rsidRPr="006D7D73" w:rsidRDefault="00085C56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62" w:type="pct"/>
            <w:vAlign w:val="center"/>
          </w:tcPr>
          <w:p w14:paraId="0D702D01" w14:textId="77777777" w:rsidR="00085C56" w:rsidRPr="006D7D73" w:rsidRDefault="00085C56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14:paraId="237B3CCE" w14:textId="77777777" w:rsidR="00085C56" w:rsidRPr="006D7D73" w:rsidRDefault="00085C56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49D88294" w14:textId="77777777" w:rsidR="00085C56" w:rsidRPr="006D7D73" w:rsidRDefault="00085C56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0" w:type="pct"/>
            <w:tcBorders>
              <w:right w:val="single" w:sz="12" w:space="0" w:color="auto"/>
            </w:tcBorders>
            <w:vAlign w:val="center"/>
          </w:tcPr>
          <w:p w14:paraId="12163625" w14:textId="77777777" w:rsidR="00085C56" w:rsidRPr="006D7D73" w:rsidRDefault="00085C56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085C56" w:rsidRPr="006D7D73" w14:paraId="52CF7FA7" w14:textId="77777777" w:rsidTr="009F5C05">
        <w:trPr>
          <w:trHeight w:val="663"/>
          <w:jc w:val="center"/>
        </w:trPr>
        <w:tc>
          <w:tcPr>
            <w:tcW w:w="229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094D354E" w14:textId="77777777" w:rsidR="00085C56" w:rsidRPr="006D7D73" w:rsidRDefault="00085C56" w:rsidP="001C3CBC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聘僱</w:t>
            </w:r>
          </w:p>
          <w:p w14:paraId="7202AC9A" w14:textId="77777777" w:rsidR="00085C56" w:rsidRPr="006D7D73" w:rsidRDefault="00085C56" w:rsidP="001C3CBC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行政人員</w:t>
            </w:r>
          </w:p>
        </w:tc>
        <w:tc>
          <w:tcPr>
            <w:tcW w:w="88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6BA483C8" w14:textId="77777777" w:rsidR="00085C56" w:rsidRPr="006D7D73" w:rsidRDefault="00085C56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14:paraId="216088F8" w14:textId="77777777" w:rsidR="00085C56" w:rsidRPr="006D7D73" w:rsidRDefault="00085C56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60-008-2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14:paraId="0F734892" w14:textId="77777777" w:rsidR="00085C56" w:rsidRPr="006D7D73" w:rsidRDefault="00085C56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5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54B3BE89" w14:textId="77777777" w:rsidR="00085C56" w:rsidRPr="006D7D73" w:rsidRDefault="00085C56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07.12.12</w:t>
            </w:r>
          </w:p>
        </w:tc>
        <w:tc>
          <w:tcPr>
            <w:tcW w:w="51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0EA18223" w14:textId="77777777" w:rsidR="00085C56" w:rsidRPr="006D7D73" w:rsidRDefault="00085C56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/</w:t>
            </w:r>
          </w:p>
          <w:p w14:paraId="650A2F8F" w14:textId="77777777" w:rsidR="00085C56" w:rsidRPr="006D7D73" w:rsidRDefault="00085C56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3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7D61096C" w14:textId="77777777" w:rsidR="00085C56" w:rsidRPr="006D7D73" w:rsidRDefault="00085C56" w:rsidP="001916E4">
      <w:pPr>
        <w:jc w:val="right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人事室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0EB379AF" w14:textId="77777777" w:rsidR="00085C56" w:rsidRPr="006D7D73" w:rsidRDefault="00085C56" w:rsidP="001916E4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2.作業程序：</w:t>
      </w:r>
    </w:p>
    <w:p w14:paraId="164FF562" w14:textId="77777777" w:rsidR="00085C56" w:rsidRPr="006D7D73" w:rsidRDefault="00085C56" w:rsidP="00085C5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聘僱申請時機：</w:t>
      </w:r>
    </w:p>
    <w:p w14:paraId="14857D08" w14:textId="77777777" w:rsidR="00085C56" w:rsidRPr="006D7D73" w:rsidRDefault="00085C56" w:rsidP="001916E4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1.因校務發展需要、單位擴編或增設單位而增置員額時。</w:t>
      </w:r>
    </w:p>
    <w:p w14:paraId="601A59DF" w14:textId="77777777" w:rsidR="00085C56" w:rsidRPr="006D7D73" w:rsidRDefault="00085C56" w:rsidP="001916E4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2.因單位職員工退休、離職、資遣出缺需遞補時。</w:t>
      </w:r>
    </w:p>
    <w:p w14:paraId="6DF6A22A" w14:textId="77777777" w:rsidR="00085C56" w:rsidRPr="006D7D73" w:rsidRDefault="00085C56" w:rsidP="00085C5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聘僱申請：由申請單位填具「行政人員需求表」提出申請。</w:t>
      </w:r>
    </w:p>
    <w:p w14:paraId="29B82384" w14:textId="77777777" w:rsidR="00085C56" w:rsidRPr="006D7D73" w:rsidRDefault="00085C56" w:rsidP="00085C5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聘僱條件及資格：依申請單位需求條件為原則。</w:t>
      </w:r>
    </w:p>
    <w:p w14:paraId="183734FB" w14:textId="77777777" w:rsidR="00085C56" w:rsidRPr="006D7D73" w:rsidRDefault="00085C56" w:rsidP="00085C5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公開徵聘資訊：</w:t>
      </w:r>
    </w:p>
    <w:p w14:paraId="18F8333D" w14:textId="77777777" w:rsidR="00085C56" w:rsidRPr="006D7D73" w:rsidRDefault="00085C56" w:rsidP="001916E4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4.1.用人單位填具「行政人員需求表」，送人事單位簽註意見後，陳校長核示，即進行行政人員聘僱廣告刊登作業（人事室網頁、佛光大學教職人才應徵系統、人力銀行或其他廣告）。</w:t>
      </w:r>
    </w:p>
    <w:p w14:paraId="04D26B87" w14:textId="77777777" w:rsidR="00085C56" w:rsidRPr="006D7D73" w:rsidRDefault="00085C56" w:rsidP="001916E4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4.2.人事室將「行政人員需求表」影印本，送原單位存查，人事室辦理網路廣告刊登（人事室網頁、佛光大學教職人才應徵系統、人力銀行或其他廣告），始算完成申請及廣告刊登流程。</w:t>
      </w:r>
    </w:p>
    <w:p w14:paraId="1773CEA5" w14:textId="77777777" w:rsidR="00085C56" w:rsidRPr="006D7D73" w:rsidRDefault="00085C56" w:rsidP="00085C5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彙整履歷：徵才履歷表由人事室統一收集登錄後轉至用人單位作為選員之參考。</w:t>
      </w:r>
    </w:p>
    <w:p w14:paraId="50CB570C" w14:textId="77777777" w:rsidR="00085C56" w:rsidRPr="006D7D73" w:rsidRDefault="00085C56" w:rsidP="00085C5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職員工應試：</w:t>
      </w:r>
    </w:p>
    <w:p w14:paraId="23D74FA9" w14:textId="77777777" w:rsidR="00085C56" w:rsidRPr="006D7D73" w:rsidRDefault="00085C56" w:rsidP="001916E4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6.1.初選：人事室篩選履歷。</w:t>
      </w:r>
    </w:p>
    <w:p w14:paraId="1617DA3E" w14:textId="77777777" w:rsidR="00085C56" w:rsidRPr="006D7D73" w:rsidRDefault="00085C56" w:rsidP="001916E4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6.2.複選：用人單位針對初選名單進行複審。</w:t>
      </w:r>
    </w:p>
    <w:p w14:paraId="2C1C39D1" w14:textId="77777777" w:rsidR="00085C56" w:rsidRPr="006D7D73" w:rsidRDefault="00085C56" w:rsidP="001916E4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6.3.面試活動：由人事室通知複選名單到校參加面試活動，面試活動分為兩階段，第一階段為專業能力測驗，題目由人事室依據業務形態出題；第二階段為面試活動，面試人員為主任秘書或其指定代理人、人事室主任及用人單位主管成立甄選小組進行面試活動。面試活動結束後由人事室將面試結果簽請校長核示。</w:t>
      </w:r>
    </w:p>
    <w:p w14:paraId="51E2D0BB" w14:textId="77777777" w:rsidR="00085C56" w:rsidRPr="006D7D73" w:rsidRDefault="00085C56" w:rsidP="00085C5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任用發聘：</w:t>
      </w:r>
    </w:p>
    <w:p w14:paraId="056E6C8E" w14:textId="77777777" w:rsidR="00085C56" w:rsidRPr="006D7D73" w:rsidRDefault="00085C56" w:rsidP="001916E4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7.1.行政人員：面試結果經校長核示後，即由人事室通知錄取人員，並將結果上網公告。</w:t>
      </w:r>
    </w:p>
    <w:p w14:paraId="78473629" w14:textId="77777777" w:rsidR="00085C56" w:rsidRPr="006D7D73" w:rsidRDefault="00085C56" w:rsidP="001916E4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7.2.主辦會計人員：本校會計主任為主辦會計人員，由校長提經學校法人董事會會議通過後任免之。</w:t>
      </w:r>
    </w:p>
    <w:p w14:paraId="5EF5B409" w14:textId="77777777" w:rsidR="00085C56" w:rsidRPr="006D7D73" w:rsidRDefault="00085C56" w:rsidP="00085C5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報到：</w:t>
      </w:r>
    </w:p>
    <w:p w14:paraId="1308A1E7" w14:textId="77777777" w:rsidR="00085C56" w:rsidRPr="006D7D73" w:rsidRDefault="00085C56" w:rsidP="001916E4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8.1.本校新聘行政人員應於通知報到日依「教職員報到程序單」至人事室完成報到手續。</w:t>
      </w:r>
    </w:p>
    <w:p w14:paraId="4D37CC38" w14:textId="77777777" w:rsidR="00085C56" w:rsidRPr="006D7D73" w:rsidRDefault="00085C56" w:rsidP="001916E4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8.2.提前或延後報到：新進職員工有特殊情況時，必須先行到職或延後報到者，應事先敘明理由。</w:t>
      </w:r>
    </w:p>
    <w:p w14:paraId="70A26E1C" w14:textId="77777777" w:rsidR="00085C56" w:rsidRPr="006D7D73" w:rsidRDefault="00085C56" w:rsidP="001916E4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90"/>
        <w:gridCol w:w="1719"/>
        <w:gridCol w:w="1293"/>
        <w:gridCol w:w="1268"/>
        <w:gridCol w:w="996"/>
      </w:tblGrid>
      <w:tr w:rsidR="00085C56" w:rsidRPr="006D7D73" w14:paraId="6B1D15B1" w14:textId="77777777" w:rsidTr="009F5C05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22672C59" w14:textId="77777777" w:rsidR="00085C56" w:rsidRPr="006D7D73" w:rsidRDefault="00085C56" w:rsidP="001C3CBC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85C56" w:rsidRPr="006D7D73" w14:paraId="606441E5" w14:textId="77777777" w:rsidTr="009F5C05">
        <w:trPr>
          <w:jc w:val="center"/>
        </w:trPr>
        <w:tc>
          <w:tcPr>
            <w:tcW w:w="229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55D60C74" w14:textId="77777777" w:rsidR="00085C56" w:rsidRPr="006D7D73" w:rsidRDefault="00085C56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80" w:type="pct"/>
            <w:tcBorders>
              <w:left w:val="single" w:sz="2" w:space="0" w:color="auto"/>
            </w:tcBorders>
            <w:vAlign w:val="center"/>
          </w:tcPr>
          <w:p w14:paraId="0FA8A060" w14:textId="77777777" w:rsidR="00085C56" w:rsidRPr="006D7D73" w:rsidRDefault="00085C56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62" w:type="pct"/>
            <w:vAlign w:val="center"/>
          </w:tcPr>
          <w:p w14:paraId="531D3B5F" w14:textId="77777777" w:rsidR="00085C56" w:rsidRPr="006D7D73" w:rsidRDefault="00085C56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14:paraId="237B83B4" w14:textId="77777777" w:rsidR="00085C56" w:rsidRPr="006D7D73" w:rsidRDefault="00085C56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54786236" w14:textId="77777777" w:rsidR="00085C56" w:rsidRPr="006D7D73" w:rsidRDefault="00085C56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0" w:type="pct"/>
            <w:tcBorders>
              <w:right w:val="single" w:sz="12" w:space="0" w:color="auto"/>
            </w:tcBorders>
            <w:vAlign w:val="center"/>
          </w:tcPr>
          <w:p w14:paraId="295C98F2" w14:textId="77777777" w:rsidR="00085C56" w:rsidRPr="006D7D73" w:rsidRDefault="00085C56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085C56" w:rsidRPr="006D7D73" w14:paraId="192CABC2" w14:textId="77777777" w:rsidTr="009F5C05">
        <w:trPr>
          <w:trHeight w:val="663"/>
          <w:jc w:val="center"/>
        </w:trPr>
        <w:tc>
          <w:tcPr>
            <w:tcW w:w="229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0140E110" w14:textId="77777777" w:rsidR="00085C56" w:rsidRPr="006D7D73" w:rsidRDefault="00085C56" w:rsidP="001C3CBC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聘僱</w:t>
            </w:r>
          </w:p>
          <w:p w14:paraId="3106C162" w14:textId="77777777" w:rsidR="00085C56" w:rsidRPr="006D7D73" w:rsidRDefault="00085C56" w:rsidP="001C3CBC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行政人員</w:t>
            </w:r>
          </w:p>
        </w:tc>
        <w:tc>
          <w:tcPr>
            <w:tcW w:w="88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6B35AAA3" w14:textId="77777777" w:rsidR="00085C56" w:rsidRPr="006D7D73" w:rsidRDefault="00085C56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14:paraId="04E012FC" w14:textId="77777777" w:rsidR="00085C56" w:rsidRPr="006D7D73" w:rsidRDefault="00085C56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60-008-2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14:paraId="23450EA9" w14:textId="77777777" w:rsidR="00085C56" w:rsidRPr="006D7D73" w:rsidRDefault="00085C56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5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2B503D51" w14:textId="77777777" w:rsidR="00085C56" w:rsidRPr="006D7D73" w:rsidRDefault="00085C56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07.12.12</w:t>
            </w:r>
          </w:p>
        </w:tc>
        <w:tc>
          <w:tcPr>
            <w:tcW w:w="51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404D10B0" w14:textId="77777777" w:rsidR="00085C56" w:rsidRPr="006D7D73" w:rsidRDefault="00085C56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</w:rPr>
              <w:t>3</w:t>
            </w:r>
            <w:r w:rsidRPr="006D7D73">
              <w:rPr>
                <w:rFonts w:ascii="標楷體" w:eastAsia="標楷體" w:hAnsi="標楷體"/>
                <w:sz w:val="20"/>
              </w:rPr>
              <w:t>頁/</w:t>
            </w:r>
          </w:p>
          <w:p w14:paraId="6785F59E" w14:textId="77777777" w:rsidR="00085C56" w:rsidRPr="006D7D73" w:rsidRDefault="00085C56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3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61C5E088" w14:textId="77777777" w:rsidR="00085C56" w:rsidRPr="006D7D73" w:rsidRDefault="00085C56" w:rsidP="001916E4">
      <w:pPr>
        <w:jc w:val="right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人事室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7F439DF0" w14:textId="77777777" w:rsidR="00085C56" w:rsidRPr="006D7D73" w:rsidRDefault="00085C56" w:rsidP="001916E4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3.控制重點：</w:t>
      </w:r>
    </w:p>
    <w:p w14:paraId="600F0CE7" w14:textId="77777777" w:rsidR="00085C56" w:rsidRPr="006D7D73" w:rsidRDefault="00085C56" w:rsidP="00085C5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求才訊息是否公開公告？</w:t>
      </w:r>
    </w:p>
    <w:p w14:paraId="3C6ED88E" w14:textId="77777777" w:rsidR="00085C56" w:rsidRPr="006D7D73" w:rsidRDefault="00085C56" w:rsidP="00085C5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人員增補程序是否</w:t>
      </w:r>
      <w:r w:rsidRPr="006D7D73">
        <w:rPr>
          <w:rFonts w:ascii="標楷體" w:eastAsia="標楷體" w:hAnsi="標楷體" w:hint="eastAsia"/>
        </w:rPr>
        <w:t>符合預算編制人數？</w:t>
      </w:r>
    </w:p>
    <w:p w14:paraId="037682E0" w14:textId="77777777" w:rsidR="00085C56" w:rsidRPr="006D7D73" w:rsidRDefault="00085C56" w:rsidP="00085C5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是否按規定辦妥一切手續並建立</w:t>
      </w:r>
      <w:r w:rsidRPr="006D7D73">
        <w:rPr>
          <w:rFonts w:ascii="標楷體" w:eastAsia="標楷體" w:hAnsi="標楷體" w:hint="eastAsia"/>
        </w:rPr>
        <w:t>人事</w:t>
      </w:r>
      <w:r w:rsidRPr="006D7D73">
        <w:rPr>
          <w:rFonts w:ascii="標楷體" w:eastAsia="標楷體" w:hAnsi="標楷體"/>
        </w:rPr>
        <w:t>基本資料</w:t>
      </w:r>
      <w:r w:rsidRPr="006D7D73">
        <w:rPr>
          <w:rFonts w:ascii="標楷體" w:eastAsia="標楷體" w:hAnsi="標楷體" w:hint="eastAsia"/>
        </w:rPr>
        <w:t>？</w:t>
      </w:r>
    </w:p>
    <w:p w14:paraId="74878332" w14:textId="77777777" w:rsidR="00085C56" w:rsidRPr="006D7D73" w:rsidRDefault="00085C56" w:rsidP="00085C5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人事資料</w:t>
      </w:r>
      <w:r w:rsidRPr="006D7D73">
        <w:rPr>
          <w:rFonts w:ascii="標楷體" w:eastAsia="標楷體" w:hAnsi="標楷體" w:hint="eastAsia"/>
        </w:rPr>
        <w:t>是否</w:t>
      </w:r>
      <w:r w:rsidRPr="006D7D73">
        <w:rPr>
          <w:rFonts w:ascii="標楷體" w:eastAsia="標楷體" w:hAnsi="標楷體"/>
        </w:rPr>
        <w:t>完整保存</w:t>
      </w:r>
      <w:r w:rsidRPr="006D7D73">
        <w:rPr>
          <w:rFonts w:ascii="標楷體" w:eastAsia="標楷體" w:hAnsi="標楷體" w:hint="eastAsia"/>
        </w:rPr>
        <w:t>？</w:t>
      </w:r>
    </w:p>
    <w:p w14:paraId="0DC0FB5F" w14:textId="77777777" w:rsidR="00085C56" w:rsidRPr="006D7D73" w:rsidRDefault="00085C56" w:rsidP="00085C5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除獲得授權</w:t>
      </w:r>
      <w:r w:rsidRPr="006D7D73">
        <w:rPr>
          <w:rFonts w:ascii="標楷體" w:eastAsia="標楷體" w:hAnsi="標楷體"/>
        </w:rPr>
        <w:t>人員</w:t>
      </w:r>
      <w:r w:rsidRPr="006D7D73">
        <w:rPr>
          <w:rFonts w:ascii="標楷體" w:eastAsia="標楷體" w:hAnsi="標楷體" w:hint="eastAsia"/>
        </w:rPr>
        <w:t>外，其他人員是否均不得調閱人事資料？</w:t>
      </w:r>
    </w:p>
    <w:p w14:paraId="3F7815B2" w14:textId="77777777" w:rsidR="00085C56" w:rsidRPr="006D7D73" w:rsidRDefault="00085C56" w:rsidP="001916E4">
      <w:pPr>
        <w:ind w:leftChars="100" w:left="240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</w:rPr>
        <w:t>3.6.新進職員工是否填具「教職員報到程序單」完成報到程序？</w:t>
      </w:r>
    </w:p>
    <w:p w14:paraId="7CE5319D" w14:textId="77777777" w:rsidR="00085C56" w:rsidRPr="006D7D73" w:rsidRDefault="00085C56" w:rsidP="001916E4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4.使用表單：</w:t>
      </w:r>
    </w:p>
    <w:p w14:paraId="7FAD6013" w14:textId="77777777" w:rsidR="00085C56" w:rsidRPr="006D7D73" w:rsidRDefault="00085C56" w:rsidP="00085C56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行政人員需求表。</w:t>
      </w:r>
    </w:p>
    <w:p w14:paraId="394BA579" w14:textId="77777777" w:rsidR="00085C56" w:rsidRPr="006D7D73" w:rsidRDefault="00085C56" w:rsidP="00085C56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教職員報到程序單。</w:t>
      </w:r>
    </w:p>
    <w:p w14:paraId="2617F471" w14:textId="77777777" w:rsidR="00085C56" w:rsidRPr="006D7D73" w:rsidRDefault="00085C56" w:rsidP="001916E4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5.依據及相關文件：</w:t>
      </w:r>
    </w:p>
    <w:p w14:paraId="00095298" w14:textId="77777777" w:rsidR="00085C56" w:rsidRPr="006D7D73" w:rsidRDefault="00085C56" w:rsidP="00085C56">
      <w:pPr>
        <w:numPr>
          <w:ilvl w:val="1"/>
          <w:numId w:val="4"/>
        </w:numPr>
        <w:tabs>
          <w:tab w:val="clear" w:pos="1080"/>
          <w:tab w:val="num" w:pos="720"/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學校財團法人及所設私立學校建立會計制度實施辦法</w:t>
      </w:r>
      <w:r w:rsidRPr="006D7D73">
        <w:rPr>
          <w:rFonts w:ascii="標楷體" w:eastAsia="標楷體" w:hAnsi="標楷體" w:hint="eastAsia"/>
        </w:rPr>
        <w:t>。（教育部98.02.04）</w:t>
      </w:r>
    </w:p>
    <w:p w14:paraId="00B245E6" w14:textId="77777777" w:rsidR="00085C56" w:rsidRPr="006D7D73" w:rsidRDefault="00085C56" w:rsidP="00085C56">
      <w:pPr>
        <w:numPr>
          <w:ilvl w:val="1"/>
          <w:numId w:val="4"/>
        </w:numPr>
        <w:tabs>
          <w:tab w:val="clear" w:pos="1080"/>
          <w:tab w:val="num" w:pos="720"/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佛光大學組織規程。</w:t>
      </w:r>
    </w:p>
    <w:p w14:paraId="52303044" w14:textId="77777777" w:rsidR="00085C56" w:rsidRPr="006D7D73" w:rsidRDefault="00085C56" w:rsidP="00085C56">
      <w:pPr>
        <w:numPr>
          <w:ilvl w:val="1"/>
          <w:numId w:val="4"/>
        </w:numPr>
        <w:tabs>
          <w:tab w:val="clear" w:pos="1080"/>
          <w:tab w:val="num" w:pos="720"/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佛光大學行政人員遴用及升遷辦法。</w:t>
      </w:r>
    </w:p>
    <w:p w14:paraId="1DB8928A" w14:textId="77777777" w:rsidR="00085C56" w:rsidRPr="006D7D73" w:rsidRDefault="00085C56" w:rsidP="001916E4">
      <w:pPr>
        <w:tabs>
          <w:tab w:val="left" w:pos="960"/>
        </w:tabs>
        <w:ind w:firstLineChars="118" w:firstLine="283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4.簽呈。</w:t>
      </w:r>
    </w:p>
    <w:p w14:paraId="4CDA810A" w14:textId="77777777" w:rsidR="00085C56" w:rsidRPr="006D7D73" w:rsidRDefault="00085C56" w:rsidP="00D7255A">
      <w:pPr>
        <w:rPr>
          <w:rFonts w:ascii="標楷體" w:eastAsia="標楷體" w:hAnsi="標楷體"/>
        </w:rPr>
      </w:pPr>
    </w:p>
    <w:p w14:paraId="75952C5B" w14:textId="77777777" w:rsidR="00085C56" w:rsidRPr="006D7D73" w:rsidRDefault="00085C56" w:rsidP="003025AE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p w14:paraId="76D38316" w14:textId="77777777" w:rsidR="00085C56" w:rsidRDefault="00085C56" w:rsidP="0098540C">
      <w:pPr>
        <w:sectPr w:rsidR="00085C56" w:rsidSect="00A51322">
          <w:type w:val="continuous"/>
          <w:pgSz w:w="11906" w:h="16838"/>
          <w:pgMar w:top="1134" w:right="1134" w:bottom="1134" w:left="1134" w:header="851" w:footer="567" w:gutter="0"/>
          <w:cols w:space="425"/>
          <w:docGrid w:type="lines" w:linePitch="360"/>
        </w:sectPr>
      </w:pPr>
    </w:p>
    <w:p w14:paraId="2B58CFB7" w14:textId="77777777" w:rsidR="00B43AE5" w:rsidRDefault="00B43AE5"/>
    <w:sectPr w:rsidR="00B43AE5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E503C48"/>
    <w:multiLevelType w:val="multilevel"/>
    <w:tmpl w:val="3926FAB8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 w15:restartNumberingAfterBreak="0">
    <w:nsid w:val="4D591AA8"/>
    <w:multiLevelType w:val="multilevel"/>
    <w:tmpl w:val="F97EE994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" w15:restartNumberingAfterBreak="0">
    <w:nsid w:val="53E23F2C"/>
    <w:multiLevelType w:val="multilevel"/>
    <w:tmpl w:val="4FA0197A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3" w15:restartNumberingAfterBreak="0">
    <w:nsid w:val="77B9360F"/>
    <w:multiLevelType w:val="multilevel"/>
    <w:tmpl w:val="DA105A80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5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 w16cid:durableId="586884303">
    <w:abstractNumId w:val="0"/>
  </w:num>
  <w:num w:numId="2" w16cid:durableId="1284002671">
    <w:abstractNumId w:val="2"/>
  </w:num>
  <w:num w:numId="3" w16cid:durableId="451946725">
    <w:abstractNumId w:val="1"/>
  </w:num>
  <w:num w:numId="4" w16cid:durableId="614285931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85C56"/>
    <w:rsid w:val="00085C56"/>
    <w:rsid w:val="005C4F5C"/>
    <w:rsid w:val="00B43A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F987130"/>
  <w15:chartTrackingRefBased/>
  <w15:docId w15:val="{6AC1BBA8-1E3C-4550-A2FF-EBCBB9A478A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085C56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085C56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085C56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085C56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085C56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155156156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314</Words>
  <Characters>1792</Characters>
  <Application>Microsoft Office Word</Application>
  <DocSecurity>0</DocSecurity>
  <Lines>14</Lines>
  <Paragraphs>4</Paragraphs>
  <ScaleCrop>false</ScaleCrop>
  <Company/>
  <LinksUpToDate>false</LinksUpToDate>
  <CharactersWithSpaces>21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3</cp:revision>
  <dcterms:created xsi:type="dcterms:W3CDTF">2022-04-07T16:50:00Z</dcterms:created>
  <dcterms:modified xsi:type="dcterms:W3CDTF">2022-04-07T16:57:00Z</dcterms:modified>
</cp:coreProperties>
</file>